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4 PRM.03.04邀标采购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17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2"/>
        <w:gridCol w:w="494"/>
        <w:gridCol w:w="2596"/>
        <w:gridCol w:w="639"/>
        <w:gridCol w:w="1764"/>
        <w:gridCol w:w="2364"/>
        <w:gridCol w:w="1600"/>
        <w:gridCol w:w="698"/>
        <w:gridCol w:w="219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8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2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4</w:t>
            </w:r>
          </w:p>
        </w:tc>
        <w:tc>
          <w:tcPr>
            <w:tcW w:w="16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89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417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邀标采购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231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59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3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6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29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4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231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5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03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29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邀标采购实施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格预审公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邀标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标书确认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响应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通知书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公示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评标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结果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6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9255F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2:48Z</dcterms:created>
  <dc:creator>Administrator</dc:creator>
  <cp:lastModifiedBy>白瑞</cp:lastModifiedBy>
  <dcterms:modified xsi:type="dcterms:W3CDTF">2021-12-02T00:3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12672B6B6F84431391946DE588465525</vt:lpwstr>
  </property>
</Properties>
</file>